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8"/>
  </p:notesMasterIdLst>
  <p:sldIdLst>
    <p:sldId id="256" r:id="rId2"/>
    <p:sldId id="511" r:id="rId3"/>
    <p:sldId id="508" r:id="rId4"/>
    <p:sldId id="509" r:id="rId5"/>
    <p:sldId id="491" r:id="rId6"/>
    <p:sldId id="492" r:id="rId7"/>
    <p:sldId id="493" r:id="rId8"/>
    <p:sldId id="494" r:id="rId9"/>
    <p:sldId id="495" r:id="rId10"/>
    <p:sldId id="496" r:id="rId11"/>
    <p:sldId id="497" r:id="rId12"/>
    <p:sldId id="498" r:id="rId13"/>
    <p:sldId id="499" r:id="rId14"/>
    <p:sldId id="500" r:id="rId15"/>
    <p:sldId id="501" r:id="rId16"/>
    <p:sldId id="502" r:id="rId17"/>
    <p:sldId id="503" r:id="rId18"/>
    <p:sldId id="504" r:id="rId19"/>
    <p:sldId id="505" r:id="rId20"/>
    <p:sldId id="506" r:id="rId21"/>
    <p:sldId id="450" r:id="rId22"/>
    <p:sldId id="451" r:id="rId23"/>
    <p:sldId id="452" r:id="rId24"/>
    <p:sldId id="453" r:id="rId25"/>
    <p:sldId id="460" r:id="rId26"/>
    <p:sldId id="461" r:id="rId27"/>
  </p:sldIdLst>
  <p:sldSz cx="9144000" cy="5715000" type="screen16x1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5pPr>
    <a:lvl6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6pPr>
    <a:lvl7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7pPr>
    <a:lvl8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8pPr>
    <a:lvl9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D7E7"/>
          </a:solidFill>
        </a:fill>
      </a:tcStyle>
    </a:wholeTbl>
    <a:band2H>
      <a:tcTxStyle/>
      <a:tcStyle>
        <a:tcBdr/>
        <a:fill>
          <a:solidFill>
            <a:srgbClr val="E8ECF4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EE7D0"/>
          </a:solidFill>
        </a:fill>
      </a:tcStyle>
    </a:wholeTbl>
    <a:band2H>
      <a:tcTxStyle/>
      <a:tcStyle>
        <a:tcBdr/>
        <a:fill>
          <a:solidFill>
            <a:srgbClr val="EFF3E9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CDCCE"/>
          </a:solidFill>
        </a:fill>
      </a:tcStyle>
    </a:wholeTbl>
    <a:band2H>
      <a:tcTxStyle/>
      <a:tcStyle>
        <a:tcBdr/>
        <a:fill>
          <a:solidFill>
            <a:srgbClr val="FDEEE8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/>
    <p:restoredTop sz="94694"/>
  </p:normalViewPr>
  <p:slideViewPr>
    <p:cSldViewPr snapToGrid="0" snapToObjects="1">
      <p:cViewPr varScale="1">
        <p:scale>
          <a:sx n="145" d="100"/>
          <a:sy n="145" d="100"/>
        </p:scale>
        <p:origin x="920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7" name="Shape 27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spcBef>
        <a:spcPts val="400"/>
      </a:spcBef>
      <a:defRPr sz="1200">
        <a:latin typeface="+mn-lt"/>
        <a:ea typeface="+mn-ea"/>
        <a:cs typeface="+mn-cs"/>
        <a:sym typeface="Calibri"/>
      </a:defRPr>
    </a:lvl1pPr>
    <a:lvl2pPr indent="228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2pPr>
    <a:lvl3pPr indent="457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3pPr>
    <a:lvl4pPr indent="685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4pPr>
    <a:lvl5pPr indent="9144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5pPr>
    <a:lvl6pPr indent="11430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6pPr>
    <a:lvl7pPr indent="1371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7pPr>
    <a:lvl8pPr indent="1600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8pPr>
    <a:lvl9pPr indent="1828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25968-97D2-40BC-AAE9-77BD3EF75E4F}" type="slidenum">
              <a:rPr lang="en-GB" altLang="en-US" sz="1300"/>
              <a:pPr>
                <a:spcBef>
                  <a:spcPct val="0"/>
                </a:spcBef>
              </a:pPr>
              <a:t>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1649811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98A3DF-687C-46B7-AB8B-3EE20EFE495D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567684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8C0BF-1F9A-47C4-A6E1-72BBB5A33546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153006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6620DD-E9F8-40D7-BAEE-2E626CACBDAE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341826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2A1D53-292F-4423-846F-5E3CC61EEFE9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036740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B08EFA-63E2-4152-AB85-A49D870E4600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2216275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FAF028-DD4A-4FC4-A1EE-E21F5B57336F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319117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400246-03E0-4BDA-86CC-0570B5752DB4}" type="slidenum">
              <a:rPr lang="en-GB" altLang="en-US" sz="1300"/>
              <a:pPr>
                <a:spcBef>
                  <a:spcPct val="0"/>
                </a:spcBef>
              </a:pPr>
              <a:t>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31276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18AF67-FE2F-4826-8B51-F1021EB26873}" type="slidenum">
              <a:rPr lang="en-GB" altLang="en-US" sz="1300"/>
              <a:pPr>
                <a:spcBef>
                  <a:spcPct val="0"/>
                </a:spcBef>
              </a:pPr>
              <a:t>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1326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4A107-2B71-4629-985D-A65CAF39F0C3}" type="slidenum">
              <a:rPr lang="en-GB" altLang="en-US" sz="1300"/>
              <a:pPr>
                <a:spcBef>
                  <a:spcPct val="0"/>
                </a:spcBef>
              </a:pPr>
              <a:t>1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9754188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54FE83-84BD-44F6-8D41-DDFF38B4E3FA}" type="slidenum">
              <a:rPr lang="en-GB" altLang="en-US" sz="1300"/>
              <a:pPr>
                <a:spcBef>
                  <a:spcPct val="0"/>
                </a:spcBef>
              </a:pPr>
              <a:t>1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183242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6248DB-4524-4BAF-BFB5-DC56D1DFAABB}" type="slidenum">
              <a:rPr lang="en-GB" altLang="en-US" sz="1300"/>
              <a:pPr>
                <a:spcBef>
                  <a:spcPct val="0"/>
                </a:spcBef>
              </a:pPr>
              <a:t>1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795045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C900D-D7EC-4F7B-96F7-77F7CCE55849}" type="slidenum">
              <a:rPr lang="en-GB" altLang="en-US" sz="1300"/>
              <a:pPr>
                <a:spcBef>
                  <a:spcPct val="0"/>
                </a:spcBef>
              </a:pPr>
              <a:t>1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61706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8B8D4-95F7-4589-8D4F-7D33C76E31CD}" type="slidenum">
              <a:rPr lang="en-GB" altLang="en-US" sz="1300"/>
              <a:pPr>
                <a:spcBef>
                  <a:spcPct val="0"/>
                </a:spcBef>
              </a:pPr>
              <a:t>1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182975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641114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/>
          <p:cNvPicPr>
            <a:picLocks noChangeAspect="1" noChangeArrowheads="1"/>
          </p:cNvPicPr>
          <p:nvPr/>
        </p:nvPicPr>
        <p:blipFill>
          <a:blip r:embed="rId2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5117042"/>
            <a:ext cx="5922962" cy="597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 rot="16200000">
            <a:off x="8379600" y="4979005"/>
            <a:ext cx="1284326" cy="220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833">
                <a:solidFill>
                  <a:schemeClr val="folHlink"/>
                </a:solidFill>
              </a:rPr>
              <a:t>Author:</a:t>
            </a:r>
            <a:r>
              <a:rPr lang="cy-GB" altLang="en-US" sz="833" b="0">
                <a:solidFill>
                  <a:schemeClr val="folHlink"/>
                </a:solidFill>
              </a:rPr>
              <a:t>  Bill Buchanan</a:t>
            </a:r>
            <a:endParaRPr lang="en-US" altLang="en-US" sz="833" b="0" dirty="0">
              <a:solidFill>
                <a:schemeClr val="folHlink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 rot="16200000">
            <a:off x="8379600" y="4979005"/>
            <a:ext cx="1284326" cy="220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833">
                <a:solidFill>
                  <a:schemeClr val="folHlink"/>
                </a:solidFill>
              </a:rPr>
              <a:t>Author:</a:t>
            </a:r>
            <a:r>
              <a:rPr lang="cy-GB" altLang="en-US" sz="833" b="0">
                <a:solidFill>
                  <a:schemeClr val="folHlink"/>
                </a:solidFill>
              </a:rPr>
              <a:t>  Bill Buchanan</a:t>
            </a:r>
            <a:endParaRPr lang="en-US" altLang="en-US" sz="833" b="0" dirty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 userDrawn="1"/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7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012019"/>
            <a:ext cx="8829676" cy="4583938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C1D6985-C62A-42EE-88E9-45D710BD2C7F}" type="datetimeFigureOut">
              <a:rPr lang="en-US"/>
              <a:pPr>
                <a:defRPr/>
              </a:pPr>
              <a:t>8/24/22</a:t>
            </a:fld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296959"/>
            <a:ext cx="2133600" cy="276999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7A65AE8-6C7A-40C7-9F0C-53706647947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09492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457200" y="76729"/>
            <a:ext cx="8229600" cy="125677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9" rIns="45719" anchor="ctr"/>
          <a:lstStyle/>
          <a:p>
            <a:r>
              <a:t>Title Text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457200" y="1333500"/>
            <a:ext cx="8229600" cy="4381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9" rIns="45719"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6" y="5314473"/>
            <a:ext cx="258624" cy="2692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med"/>
  <p:txStyles>
    <p:titleStyle>
      <a:lvl1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4572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9144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13716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18288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titleStyle>
    <p:bodyStyle>
      <a:lvl1pPr marL="342900" marR="0" indent="-3429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»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783771" marR="0" indent="-326571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–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1219200" marR="0" indent="-3048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•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17373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–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22352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»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26924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31496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36068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40640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. Symmetric Key  Basics Block or Stream? Secret Key Methods Salting AES 3DES…"/>
          <p:cNvSpPr txBox="1">
            <a:spLocks noGrp="1"/>
          </p:cNvSpPr>
          <p:nvPr>
            <p:ph type="title" idx="4294967295"/>
          </p:nvPr>
        </p:nvSpPr>
        <p:spPr>
          <a:xfrm>
            <a:off x="468312" y="217437"/>
            <a:ext cx="5327651" cy="5280126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dirty="0"/>
              <a:t>Introduction </a:t>
            </a:r>
            <a:br>
              <a:rPr dirty="0"/>
            </a:br>
            <a:br>
              <a:rPr dirty="0"/>
            </a:br>
            <a:r>
              <a:rPr lang="en-US" sz="2000" b="0" dirty="0"/>
              <a:t>Test</a:t>
            </a:r>
            <a:br>
              <a:rPr lang="en-US" sz="2000" b="0" dirty="0"/>
            </a:br>
            <a:br>
              <a:rPr sz="2000" b="0" dirty="0"/>
            </a:br>
            <a:br>
              <a:rPr sz="2000" b="0" dirty="0"/>
            </a:br>
            <a:r>
              <a:rPr sz="3000" dirty="0">
                <a:solidFill>
                  <a:srgbClr val="000000"/>
                </a:solidFill>
              </a:rPr>
              <a:t>Prof Bill Buchanan OBE</a:t>
            </a:r>
            <a:br>
              <a:rPr sz="3000" dirty="0">
                <a:solidFill>
                  <a:srgbClr val="000000"/>
                </a:solidFill>
              </a:rPr>
            </a:br>
            <a:r>
              <a:rPr sz="2000" b="0" dirty="0"/>
              <a:t>https://</a:t>
            </a:r>
            <a:r>
              <a:rPr lang="en-US" sz="2000" b="0" dirty="0" err="1"/>
              <a:t>github.com</a:t>
            </a:r>
            <a:r>
              <a:rPr lang="en-US" sz="2000" b="0" dirty="0"/>
              <a:t>/</a:t>
            </a:r>
            <a:r>
              <a:rPr lang="en-US" sz="2000" b="0" dirty="0" err="1"/>
              <a:t>billbuchanan</a:t>
            </a:r>
            <a:r>
              <a:rPr lang="en-US" sz="2000" b="0" dirty="0"/>
              <a:t>/csn09112</a:t>
            </a:r>
            <a:br>
              <a:rPr sz="2000" b="0" dirty="0"/>
            </a:br>
            <a:endParaRPr sz="2000" b="0" dirty="0"/>
          </a:p>
        </p:txBody>
      </p:sp>
      <p:pic>
        <p:nvPicPr>
          <p:cNvPr id="30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5553" y="224412"/>
            <a:ext cx="1631725" cy="2329687"/>
          </a:xfrm>
          <a:prstGeom prst="rect">
            <a:avLst/>
          </a:prstGeom>
          <a:ln w="12700">
            <a:miter lim="400000"/>
          </a:ln>
        </p:spPr>
      </p:pic>
      <p:pic>
        <p:nvPicPr>
          <p:cNvPr id="31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3856" y="295660"/>
            <a:ext cx="1369165" cy="1923162"/>
          </a:xfrm>
          <a:prstGeom prst="rect">
            <a:avLst/>
          </a:prstGeom>
          <a:ln w="12700">
            <a:miter lim="400000"/>
          </a:ln>
        </p:spPr>
      </p:pic>
      <p:pic>
        <p:nvPicPr>
          <p:cNvPr id="32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2038" y="3233039"/>
            <a:ext cx="1631724" cy="2309517"/>
          </a:xfrm>
          <a:prstGeom prst="rect">
            <a:avLst/>
          </a:prstGeom>
          <a:ln w="12700">
            <a:miter lim="400000"/>
          </a:ln>
        </p:spPr>
      </p:pic>
      <p:pic>
        <p:nvPicPr>
          <p:cNvPr id="33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88156" y="2648924"/>
            <a:ext cx="1400564" cy="1923162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457573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5978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12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64753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74443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70362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4688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81356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552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467751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53761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830" y="1845854"/>
            <a:ext cx="908893" cy="1179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1404651" y="1845855"/>
            <a:ext cx="52238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500" dirty="0">
                <a:latin typeface="Slack-Lato"/>
              </a:rPr>
              <a:t>Professor Bill Buchanan OBE. Research into cryptography, blockchain and identity. </a:t>
            </a:r>
            <a:br>
              <a:rPr lang="en-GB" sz="1500" dirty="0">
                <a:latin typeface="Slack-Lato"/>
              </a:rPr>
            </a:br>
            <a:r>
              <a:rPr lang="en-GB" sz="1500" dirty="0">
                <a:latin typeface="Slack-Lato"/>
              </a:rPr>
              <a:t>Leads with </a:t>
            </a:r>
            <a:r>
              <a:rPr lang="en-GB" sz="1500" dirty="0" err="1">
                <a:latin typeface="Slack-Lato"/>
              </a:rPr>
              <a:t>Blockpass</a:t>
            </a:r>
            <a:r>
              <a:rPr lang="en-GB" sz="1500" dirty="0">
                <a:latin typeface="Slack-Lato"/>
              </a:rPr>
              <a:t> ID Lab.</a:t>
            </a:r>
          </a:p>
          <a:p>
            <a:pPr algn="r"/>
            <a:r>
              <a:rPr lang="en-GB" sz="1500" dirty="0">
                <a:latin typeface="Slack-Lato"/>
              </a:rPr>
              <a:t>Twitter: @</a:t>
            </a:r>
            <a:r>
              <a:rPr lang="en-GB" sz="1500" dirty="0" err="1">
                <a:latin typeface="Slack-Lato"/>
              </a:rPr>
              <a:t>billatnapier</a:t>
            </a:r>
            <a:r>
              <a:rPr lang="en-GB" sz="1500" dirty="0">
                <a:latin typeface="Slack-Lato"/>
              </a:rPr>
              <a:t> Web: </a:t>
            </a:r>
            <a:r>
              <a:rPr lang="en-GB" sz="1500" dirty="0" err="1">
                <a:latin typeface="Slack-Lato"/>
              </a:rPr>
              <a:t>asecuritysite.com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30561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7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81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91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01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12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22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1250873" y="5330280"/>
            <a:ext cx="69566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 descr="Graphical user interface, table&#10;&#10;Description automatically generated">
            <a:extLst>
              <a:ext uri="{FF2B5EF4-FFF2-40B4-BE49-F238E27FC236}">
                <a16:creationId xmlns:a16="http://schemas.microsoft.com/office/drawing/2014/main" id="{E36A1397-40A9-9681-20D4-11E842404A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996" y="1333500"/>
            <a:ext cx="4957078" cy="3955774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2A8D3B61-FAFE-4BF6-D0A8-2B83A88EB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64D66C4D-D25C-AE9D-C5AB-166B86D7C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iagram&#10;&#10;Description automatically generated">
            <a:extLst>
              <a:ext uri="{FF2B5EF4-FFF2-40B4-BE49-F238E27FC236}">
                <a16:creationId xmlns:a16="http://schemas.microsoft.com/office/drawing/2014/main" id="{DB2909AF-798D-6C3B-BE45-6EA783DC76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554826"/>
            <a:ext cx="7620000" cy="3947380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94E3B58B-B7EC-5B54-C575-BBDBF6A74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EFAEA7FA-7D49-E035-3E61-2DA136368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06517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384888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1476375" y="0"/>
            <a:ext cx="4167188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180665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0958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LIMITERS" val="3.1"/>
</p:tagLst>
</file>

<file path=ppt/theme/theme1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1</TotalTime>
  <Words>77</Words>
  <Application>Microsoft Macintosh PowerPoint</Application>
  <PresentationFormat>On-screen Show (16:10)</PresentationFormat>
  <Paragraphs>19</Paragraphs>
  <Slides>26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Arial</vt:lpstr>
      <vt:lpstr>Calibri</vt:lpstr>
      <vt:lpstr>Slack-Lato</vt:lpstr>
      <vt:lpstr>Times New Roman</vt:lpstr>
      <vt:lpstr>Office Theme</vt:lpstr>
      <vt:lpstr>Visio</vt:lpstr>
      <vt:lpstr>Introduction   Test   Prof Bill Buchanan OBE https://github.com/billbuchanan/csn09112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 Symmetric Key  Basics Block or Stream? Secret Key Methods Salting AES 3DES ChaCha20/Poly1305 and RC4 Key Entropy  Prof Bill Buchanan OBE https://asecuritysite.com/esecurity/unit02 </dc:title>
  <cp:lastModifiedBy>Buchanan, Bill</cp:lastModifiedBy>
  <cp:revision>15</cp:revision>
  <dcterms:modified xsi:type="dcterms:W3CDTF">2022-08-24T17:01:29Z</dcterms:modified>
</cp:coreProperties>
</file>